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3C7BA3">
          <w:t>共通アロケータインターフェース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E762CD">
        <w:fldChar w:fldCharType="begin"/>
      </w:r>
      <w:r w:rsidR="00E762CD">
        <w:instrText xml:space="preserve"> SUBJECT   \* MERGEFORMAT </w:instrText>
      </w:r>
      <w:r w:rsidR="00E762CD">
        <w:fldChar w:fldCharType="separate"/>
      </w:r>
      <w:r w:rsidR="003C7BA3">
        <w:t>様々なメモリ管理手法の活用とメモリ操作の汎用化のために</w:t>
      </w:r>
      <w:r w:rsidR="00E762CD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3C7BA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5DD6771" w14:textId="77777777" w:rsidR="003C7BA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632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概略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2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59D6329D" w14:textId="77777777" w:rsidR="003C7BA3" w:rsidRDefault="00E762CD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3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目的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3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0960A5B4" w14:textId="77777777" w:rsidR="003C7BA3" w:rsidRDefault="00E762CD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4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要件定義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4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5BC196BF" w14:textId="77777777" w:rsidR="003C7BA3" w:rsidRDefault="00E762CD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635" w:history="1">
        <w:r w:rsidR="003C7BA3" w:rsidRPr="00377E3A">
          <w:rPr>
            <w:rStyle w:val="afff3"/>
            <w:rFonts w:ascii="メイリオ" w:eastAsia="メイリオ" w:hAnsi="メイリオ" w:hint="eastAsia"/>
          </w:rPr>
          <w:t>▼</w:t>
        </w:r>
        <w:r w:rsidR="003C7BA3">
          <w:rPr>
            <w:rFonts w:asciiTheme="minorHAnsi" w:eastAsiaTheme="minorEastAsia" w:hAnsiTheme="minorHAnsi" w:cstheme="minorBidi"/>
            <w:b w:val="0"/>
          </w:rPr>
          <w:tab/>
        </w:r>
        <w:r w:rsidR="003C7BA3" w:rsidRPr="00377E3A">
          <w:rPr>
            <w:rStyle w:val="afff3"/>
            <w:rFonts w:hint="eastAsia"/>
          </w:rPr>
          <w:t>基本要件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5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2CC10B9C" w14:textId="77777777" w:rsidR="003C7BA3" w:rsidRDefault="00E762CD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636" w:history="1">
        <w:r w:rsidR="003C7BA3" w:rsidRPr="00377E3A">
          <w:rPr>
            <w:rStyle w:val="afff3"/>
            <w:rFonts w:ascii="メイリオ" w:eastAsia="メイリオ" w:hAnsi="メイリオ" w:hint="eastAsia"/>
          </w:rPr>
          <w:t>▼</w:t>
        </w:r>
        <w:r w:rsidR="003C7BA3">
          <w:rPr>
            <w:rFonts w:asciiTheme="minorHAnsi" w:eastAsiaTheme="minorEastAsia" w:hAnsiTheme="minorHAnsi" w:cstheme="minorBidi"/>
            <w:b w:val="0"/>
          </w:rPr>
          <w:tab/>
        </w:r>
        <w:r w:rsidR="003C7BA3" w:rsidRPr="00377E3A">
          <w:rPr>
            <w:rStyle w:val="afff3"/>
            <w:rFonts w:hint="eastAsia"/>
          </w:rPr>
          <w:t>要求仕様／要件定義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6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04E71A92" w14:textId="77777777" w:rsidR="003C7BA3" w:rsidRDefault="00E762CD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7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仕様の依存関係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7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1</w:t>
        </w:r>
        <w:r w:rsidR="003C7BA3">
          <w:rPr>
            <w:webHidden/>
          </w:rPr>
          <w:fldChar w:fldCharType="end"/>
        </w:r>
      </w:hyperlink>
    </w:p>
    <w:p w14:paraId="30F2FDAD" w14:textId="77777777" w:rsidR="003C7BA3" w:rsidRDefault="00E762CD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8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データ仕様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8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2</w:t>
        </w:r>
        <w:r w:rsidR="003C7BA3">
          <w:rPr>
            <w:webHidden/>
          </w:rPr>
          <w:fldChar w:fldCharType="end"/>
        </w:r>
      </w:hyperlink>
    </w:p>
    <w:p w14:paraId="74FA96E2" w14:textId="77777777" w:rsidR="003C7BA3" w:rsidRDefault="00E762CD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639" w:history="1">
        <w:r w:rsidR="003C7BA3" w:rsidRPr="00377E3A">
          <w:rPr>
            <w:rStyle w:val="afff3"/>
            <w:rFonts w:ascii="Wingdings" w:hAnsi="Wingdings"/>
          </w:rPr>
          <w:t></w:t>
        </w:r>
        <w:r w:rsidR="003C7BA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C7BA3" w:rsidRPr="00377E3A">
          <w:rPr>
            <w:rStyle w:val="afff3"/>
            <w:rFonts w:hint="eastAsia"/>
          </w:rPr>
          <w:t>処理仕様</w:t>
        </w:r>
        <w:r w:rsidR="003C7BA3">
          <w:rPr>
            <w:webHidden/>
          </w:rPr>
          <w:tab/>
        </w:r>
        <w:r w:rsidR="003C7BA3">
          <w:rPr>
            <w:webHidden/>
          </w:rPr>
          <w:fldChar w:fldCharType="begin"/>
        </w:r>
        <w:r w:rsidR="003C7BA3">
          <w:rPr>
            <w:webHidden/>
          </w:rPr>
          <w:instrText xml:space="preserve"> PAGEREF _Toc377445639 \h </w:instrText>
        </w:r>
        <w:r w:rsidR="003C7BA3">
          <w:rPr>
            <w:webHidden/>
          </w:rPr>
        </w:r>
        <w:r w:rsidR="003C7BA3">
          <w:rPr>
            <w:webHidden/>
          </w:rPr>
          <w:fldChar w:fldCharType="separate"/>
        </w:r>
        <w:r w:rsidR="003C7BA3">
          <w:rPr>
            <w:webHidden/>
          </w:rPr>
          <w:t>2</w:t>
        </w:r>
        <w:r w:rsidR="003C7BA3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5632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1DCAAC1F" w14:textId="2A24F8B2" w:rsidR="004E34A1" w:rsidRDefault="004E34A1" w:rsidP="001256D9">
      <w:pPr>
        <w:pStyle w:val="a8"/>
        <w:ind w:firstLine="283"/>
        <w:rPr>
          <w:rFonts w:hint="eastAsia"/>
        </w:rPr>
      </w:pPr>
      <w:r>
        <w:t>ブロックアロケータ紹介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563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63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63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63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637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25250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638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63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3C7BA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E762CD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3C7BA3">
        <w:t>共通アロケータインターフェース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DF6DC1" w14:textId="77777777" w:rsidR="00E762CD" w:rsidRDefault="00E762CD" w:rsidP="002B2600">
      <w:r>
        <w:separator/>
      </w:r>
    </w:p>
  </w:endnote>
  <w:endnote w:type="continuationSeparator" w:id="0">
    <w:p w14:paraId="19C0C578" w14:textId="77777777" w:rsidR="00E762CD" w:rsidRDefault="00E762CD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E34A1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E34A1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E34A1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3C7BA3">
      <w:rPr>
        <w:rFonts w:hint="eastAsia"/>
      </w:rPr>
      <w:t>共通アロケータインターフェース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4E34A1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6BB9D3" w14:textId="77777777" w:rsidR="00E762CD" w:rsidRDefault="00E762CD" w:rsidP="002B2600">
      <w:r>
        <w:separator/>
      </w:r>
    </w:p>
  </w:footnote>
  <w:footnote w:type="continuationSeparator" w:id="0">
    <w:p w14:paraId="01BFE04F" w14:textId="77777777" w:rsidR="00E762CD" w:rsidRDefault="00E762CD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E762CD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E762CD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E762CD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4E34A1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E762CD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E762CD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E762CD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E762CD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E762CD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E762CD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E762CD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E762CD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E762CD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E762CD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E762CD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E762CD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E762CD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E762CD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E762CD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C7BA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34A1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763C8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62CD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3F26ED-DE4D-446A-B68D-AE4DF0E451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5</TotalTime>
  <Pages>7</Pages>
  <Words>164</Words>
  <Characters>93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共通アロケータインターフェース</vt:lpstr>
    </vt:vector>
  </TitlesOfParts>
  <Company/>
  <LinksUpToDate>false</LinksUpToDate>
  <CharactersWithSpaces>10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共通アロケータインターフェース</dc:title>
  <dc:subject>様々なメモリ管理手法の活用とメモリ操作の汎用化のために</dc:subject>
  <dc:creator>板垣 衛</dc:creator>
  <cp:keywords/>
  <dc:description/>
  <cp:lastModifiedBy>板垣衛</cp:lastModifiedBy>
  <cp:revision>1046</cp:revision>
  <cp:lastPrinted>2014-01-13T15:10:00Z</cp:lastPrinted>
  <dcterms:created xsi:type="dcterms:W3CDTF">2014-01-07T17:50:00Z</dcterms:created>
  <dcterms:modified xsi:type="dcterms:W3CDTF">2014-02-06T19:27:00Z</dcterms:modified>
  <cp:category>仕様・設計書</cp:category>
  <cp:contentStatus/>
</cp:coreProperties>
</file>